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5FB5" w:rsidRDefault="00EC5FB5" w:rsidP="00EC5FB5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  <w:r w:rsidRPr="006448B9">
        <w:rPr>
          <w:rFonts w:ascii="Times New Roman" w:hAnsi="Times New Roman" w:cs="Times New Roman"/>
          <w:b/>
          <w:sz w:val="28"/>
          <w:szCs w:val="28"/>
        </w:rPr>
        <w:t>Задание 1.</w:t>
      </w:r>
    </w:p>
    <w:p w:rsidR="00EC5FB5" w:rsidRPr="00AA7673" w:rsidRDefault="00EC5FB5" w:rsidP="00EC5FB5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AA7673">
        <w:rPr>
          <w:rFonts w:ascii="Times New Roman" w:hAnsi="Times New Roman" w:cs="Times New Roman"/>
          <w:sz w:val="28"/>
          <w:szCs w:val="28"/>
        </w:rPr>
        <w:t xml:space="preserve">Для его выполнения необходимо в </w:t>
      </w:r>
      <w:r>
        <w:rPr>
          <w:rFonts w:ascii="Times New Roman" w:hAnsi="Times New Roman" w:cs="Times New Roman"/>
          <w:sz w:val="28"/>
          <w:szCs w:val="28"/>
        </w:rPr>
        <w:t>тексте выделить простые предло</w:t>
      </w:r>
      <w:r w:rsidRPr="00AA7673">
        <w:rPr>
          <w:rFonts w:ascii="Times New Roman" w:hAnsi="Times New Roman" w:cs="Times New Roman"/>
          <w:sz w:val="28"/>
          <w:szCs w:val="28"/>
        </w:rPr>
        <w:t>жения, обозначив их как атомы и затем представить каждое утверждение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A7673">
        <w:rPr>
          <w:rFonts w:ascii="Times New Roman" w:hAnsi="Times New Roman" w:cs="Times New Roman"/>
          <w:sz w:val="28"/>
          <w:szCs w:val="28"/>
        </w:rPr>
        <w:t>виде формулы. Далее доказать теорему</w:t>
      </w:r>
      <w:r>
        <w:rPr>
          <w:rFonts w:ascii="Times New Roman" w:hAnsi="Times New Roman" w:cs="Times New Roman"/>
          <w:sz w:val="28"/>
          <w:szCs w:val="28"/>
        </w:rPr>
        <w:t xml:space="preserve">, основанную на резолюции путем </w:t>
      </w:r>
      <w:r w:rsidRPr="00AA7673">
        <w:rPr>
          <w:rFonts w:ascii="Times New Roman" w:hAnsi="Times New Roman" w:cs="Times New Roman"/>
          <w:sz w:val="28"/>
          <w:szCs w:val="28"/>
        </w:rPr>
        <w:t>построения противоречия или опровержения.</w:t>
      </w:r>
    </w:p>
    <w:p w:rsidR="00EC5FB5" w:rsidRPr="00BA08BD" w:rsidRDefault="00EC5FB5" w:rsidP="00EC5FB5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 w:rsidRPr="00BA08BD">
        <w:rPr>
          <w:rFonts w:ascii="Times New Roman" w:hAnsi="Times New Roman" w:cs="Times New Roman"/>
          <w:sz w:val="28"/>
          <w:szCs w:val="28"/>
        </w:rPr>
        <w:t xml:space="preserve">Если 9 марта будет тепло, то Джон поедет в </w:t>
      </w:r>
      <w:proofErr w:type="spellStart"/>
      <w:r w:rsidRPr="00BA08BD">
        <w:rPr>
          <w:rFonts w:ascii="Times New Roman" w:hAnsi="Times New Roman" w:cs="Times New Roman"/>
          <w:sz w:val="28"/>
          <w:szCs w:val="28"/>
        </w:rPr>
        <w:t>Сан-франциско</w:t>
      </w:r>
      <w:proofErr w:type="spellEnd"/>
      <w:r w:rsidRPr="00BA08BD">
        <w:rPr>
          <w:rFonts w:ascii="Times New Roman" w:hAnsi="Times New Roman" w:cs="Times New Roman"/>
          <w:sz w:val="28"/>
          <w:szCs w:val="28"/>
        </w:rPr>
        <w:t xml:space="preserve"> или в Лас-Вегас. </w:t>
      </w:r>
      <w:proofErr w:type="spellStart"/>
      <w:r w:rsidRPr="00BA08BD">
        <w:rPr>
          <w:rFonts w:ascii="Times New Roman" w:hAnsi="Times New Roman" w:cs="Times New Roman"/>
          <w:sz w:val="28"/>
          <w:szCs w:val="28"/>
        </w:rPr>
        <w:t>Кейт</w:t>
      </w:r>
      <w:proofErr w:type="spellEnd"/>
      <w:r w:rsidRPr="00BA08BD">
        <w:rPr>
          <w:rFonts w:ascii="Times New Roman" w:hAnsi="Times New Roman" w:cs="Times New Roman"/>
          <w:sz w:val="28"/>
          <w:szCs w:val="28"/>
        </w:rPr>
        <w:t xml:space="preserve"> поедет туда же, куда и Джон. Если Мери поедет в Лас-Вегас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BA08BD">
        <w:rPr>
          <w:rFonts w:ascii="Times New Roman" w:hAnsi="Times New Roman" w:cs="Times New Roman"/>
          <w:sz w:val="28"/>
          <w:szCs w:val="28"/>
        </w:rPr>
        <w:t xml:space="preserve">то и Джон поедет в Лас-Вегас. Если Мери не поедет в Лас-Вегас, </w:t>
      </w:r>
      <w:r>
        <w:rPr>
          <w:rFonts w:ascii="Times New Roman" w:hAnsi="Times New Roman" w:cs="Times New Roman"/>
          <w:sz w:val="28"/>
          <w:szCs w:val="28"/>
        </w:rPr>
        <w:t xml:space="preserve">то Джон </w:t>
      </w:r>
      <w:r w:rsidRPr="00BA08BD">
        <w:rPr>
          <w:rFonts w:ascii="Times New Roman" w:hAnsi="Times New Roman" w:cs="Times New Roman"/>
          <w:sz w:val="28"/>
          <w:szCs w:val="28"/>
        </w:rPr>
        <w:t xml:space="preserve">поедет в Сан-Франциско. Если 8 марта будет холодно, то 9 марта будет тепло. Если 8 марта будет холодно, то Мери не поедет в Лас-Вегас. 8 </w:t>
      </w:r>
      <w:r>
        <w:rPr>
          <w:rFonts w:ascii="Times New Roman" w:hAnsi="Times New Roman" w:cs="Times New Roman"/>
          <w:sz w:val="28"/>
          <w:szCs w:val="28"/>
        </w:rPr>
        <w:t xml:space="preserve">марта </w:t>
      </w:r>
      <w:r w:rsidRPr="00BA08BD">
        <w:rPr>
          <w:rFonts w:ascii="Times New Roman" w:hAnsi="Times New Roman" w:cs="Times New Roman"/>
          <w:sz w:val="28"/>
          <w:szCs w:val="28"/>
        </w:rPr>
        <w:t>будет холодно.</w:t>
      </w:r>
    </w:p>
    <w:p w:rsidR="00EC5FB5" w:rsidRDefault="00EC5FB5" w:rsidP="00EC5FB5">
      <w:pPr>
        <w:rPr>
          <w:rFonts w:ascii="Times New Roman" w:hAnsi="Times New Roman" w:cs="Times New Roman"/>
          <w:sz w:val="28"/>
          <w:szCs w:val="28"/>
        </w:rPr>
      </w:pPr>
      <w:r w:rsidRPr="00BA08BD">
        <w:rPr>
          <w:rFonts w:ascii="Times New Roman" w:hAnsi="Times New Roman" w:cs="Times New Roman"/>
          <w:sz w:val="28"/>
          <w:szCs w:val="28"/>
        </w:rPr>
        <w:t xml:space="preserve">Вопрос: поедет ли </w:t>
      </w:r>
      <w:proofErr w:type="spellStart"/>
      <w:r w:rsidRPr="00BA08BD">
        <w:rPr>
          <w:rFonts w:ascii="Times New Roman" w:hAnsi="Times New Roman" w:cs="Times New Roman"/>
          <w:sz w:val="28"/>
          <w:szCs w:val="28"/>
        </w:rPr>
        <w:t>Кейт</w:t>
      </w:r>
      <w:proofErr w:type="spellEnd"/>
      <w:r w:rsidRPr="00BA08BD">
        <w:rPr>
          <w:rFonts w:ascii="Times New Roman" w:hAnsi="Times New Roman" w:cs="Times New Roman"/>
          <w:sz w:val="28"/>
          <w:szCs w:val="28"/>
        </w:rPr>
        <w:t xml:space="preserve"> в Сан-Франциско?</w:t>
      </w:r>
    </w:p>
    <w:p w:rsidR="00B164D2" w:rsidRDefault="00B164D2"/>
    <w:p w:rsidR="00EC5FB5" w:rsidRDefault="00EC5FB5">
      <w:pPr>
        <w:rPr>
          <w:color w:val="FF0000"/>
          <w:sz w:val="40"/>
          <w:szCs w:val="40"/>
        </w:rPr>
      </w:pPr>
      <w:r>
        <w:rPr>
          <w:color w:val="FF0000"/>
          <w:sz w:val="40"/>
          <w:szCs w:val="40"/>
        </w:rPr>
        <w:t>ПРИМЕР ВЫПОЛНЕНИЯ</w:t>
      </w:r>
    </w:p>
    <w:p w:rsidR="00EC5FB5" w:rsidRPr="00EC5FB5" w:rsidRDefault="00EC5FB5" w:rsidP="00EC5FB5">
      <w:pPr>
        <w:spacing w:line="240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Любой студент хочет закончить институт. Некоторые студенты обладают особыми способностями. </w:t>
      </w:r>
    </w:p>
    <w:p w:rsidR="00EC5FB5" w:rsidRPr="00EC5FB5" w:rsidRDefault="00EC5FB5" w:rsidP="00EC5FB5">
      <w:p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>Доказать следующее утверждение: студенты, обладающие особыми способностями, хотят закончить институт.</w:t>
      </w:r>
    </w:p>
    <w:p w:rsidR="00EC5FB5" w:rsidRPr="00EC5FB5" w:rsidRDefault="00EC5FB5" w:rsidP="00EC5FB5">
      <w:p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EC5FB5" w:rsidRPr="00EC5FB5" w:rsidRDefault="00EC5FB5" w:rsidP="00EC5FB5">
      <w:pPr>
        <w:numPr>
          <w:ilvl w:val="0"/>
          <w:numId w:val="1"/>
        </w:num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8"/>
          <w:lang w:eastAsia="ru-RU"/>
        </w:rPr>
        <w:t>Любой студент хочет закончить институт:</w:t>
      </w:r>
    </w:p>
    <w:p w:rsidR="00EC5FB5" w:rsidRPr="00EC5FB5" w:rsidRDefault="00EC5FB5" w:rsidP="00EC5FB5">
      <w:pPr>
        <w:spacing w:line="240" w:lineRule="auto"/>
        <w:ind w:left="720"/>
        <w:jc w:val="left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m:oMathPara>
        <m:oMath>
          <m:r>
            <m:rPr>
              <m:nor/>
            </m:rPr>
            <w:rPr>
              <w:rFonts w:ascii="Cambria Math" w:eastAsia="Times New Roman" w:hAnsi="Cambria Math"/>
              <w:sz w:val="28"/>
              <w:szCs w:val="28"/>
            </w:rPr>
            <m:t>(∀</m:t>
          </m:r>
          <m:r>
            <m:rPr>
              <m:nor/>
            </m:rPr>
            <w:rPr>
              <w:rFonts w:ascii="Cambria Math" w:eastAsia="Times New Roman" w:hAnsi="Cambria Math"/>
              <w:sz w:val="28"/>
              <w:szCs w:val="28"/>
              <w:lang w:val="en-US"/>
            </w:rPr>
            <m:t>x)[C(x)⇒</m:t>
          </m:r>
          <m:r>
            <m:rPr>
              <m:nor/>
            </m:rPr>
            <w:rPr>
              <w:rFonts w:ascii="Cambria Math" w:eastAsia="Times New Roman" w:hAnsi="Cambria Math"/>
              <w:sz w:val="28"/>
              <w:szCs w:val="28"/>
            </w:rPr>
            <m:t>И</m:t>
          </m:r>
          <m:r>
            <m:rPr>
              <m:nor/>
            </m:rPr>
            <w:rPr>
              <w:rFonts w:ascii="Cambria Math" w:eastAsia="Times New Roman" w:hAnsi="Cambria Math"/>
              <w:sz w:val="28"/>
              <w:szCs w:val="28"/>
              <w:lang w:val="en-US"/>
            </w:rPr>
            <m:t>(x) ]</m:t>
          </m:r>
        </m:oMath>
      </m:oMathPara>
    </w:p>
    <w:p w:rsidR="00EC5FB5" w:rsidRPr="00EC5FB5" w:rsidRDefault="00EC5FB5" w:rsidP="00EC5FB5">
      <w:pPr>
        <w:numPr>
          <w:ilvl w:val="0"/>
          <w:numId w:val="1"/>
        </w:num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8"/>
          <w:lang w:eastAsia="ru-RU"/>
        </w:rPr>
        <w:t>Некоторые студенты обладают особыми способностями:</w:t>
      </w:r>
    </w:p>
    <w:p w:rsidR="00EC5FB5" w:rsidRPr="00EC5FB5" w:rsidRDefault="00EC5FB5" w:rsidP="00EC5FB5">
      <w:pPr>
        <w:spacing w:line="240" w:lineRule="auto"/>
        <w:ind w:left="720"/>
        <w:jc w:val="left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m:oMathPara>
        <m:oMath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(∃x)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С(</m:t>
              </m:r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)∧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О</m:t>
              </m:r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(x)</m:t>
              </m:r>
            </m:e>
          </m:d>
        </m:oMath>
      </m:oMathPara>
    </w:p>
    <w:p w:rsidR="00EC5FB5" w:rsidRPr="00EC5FB5" w:rsidRDefault="00EC5FB5" w:rsidP="00EC5FB5">
      <w:p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ужно доказать следующее утверждение: </w:t>
      </w:r>
    </w:p>
    <w:p w:rsidR="00EC5FB5" w:rsidRPr="00EC5FB5" w:rsidRDefault="00EC5FB5" w:rsidP="00EC5FB5">
      <w:pPr>
        <w:numPr>
          <w:ilvl w:val="0"/>
          <w:numId w:val="1"/>
        </w:num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>студенты, обладающие особыми способностями, хотят закончить институт:</w:t>
      </w:r>
    </w:p>
    <w:p w:rsidR="00EC5FB5" w:rsidRPr="00EC5FB5" w:rsidRDefault="00EC5FB5" w:rsidP="00EC5FB5">
      <w:pPr>
        <w:spacing w:line="240" w:lineRule="auto"/>
        <w:ind w:left="720"/>
        <w:jc w:val="left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  <m:oMathPara>
        <m:oMath>
          <m:r>
            <w:rPr>
              <w:rFonts w:ascii="Cambria Math" w:eastAsia="Times New Roman" w:hAnsi="Cambria Math"/>
              <w:sz w:val="28"/>
              <w:szCs w:val="28"/>
            </w:rPr>
            <m:t>(∀</m:t>
          </m:r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x)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О</m:t>
              </m:r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(x)⇒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И</m:t>
              </m:r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(x)</m:t>
              </m:r>
            </m:e>
          </m:d>
        </m:oMath>
      </m:oMathPara>
    </w:p>
    <w:p w:rsidR="00EC5FB5" w:rsidRPr="00EC5FB5" w:rsidRDefault="00EC5FB5" w:rsidP="00EC5FB5">
      <w:p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>Воспользуемся преобразованиями:</w:t>
      </w:r>
    </w:p>
    <w:p w:rsidR="00EC5FB5" w:rsidRPr="00EC5FB5" w:rsidRDefault="00EC5FB5" w:rsidP="00EC5FB5">
      <w:pPr>
        <w:numPr>
          <w:ilvl w:val="0"/>
          <w:numId w:val="2"/>
        </w:numPr>
        <w:spacing w:line="240" w:lineRule="auto"/>
        <w:jc w:val="left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m:oMath>
        <m:r>
          <w:rPr>
            <w:rFonts w:ascii="Cambria Math" w:eastAsia="Times New Roman" w:hAnsi="Cambria Math"/>
            <w:sz w:val="28"/>
            <w:szCs w:val="28"/>
          </w:rPr>
          <m:t>~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C</m:t>
        </m:r>
        <m:r>
          <w:rPr>
            <w:rFonts w:ascii="Cambria Math" w:eastAsia="Times New Roman" w:hAnsi="Cambria Math"/>
            <w:sz w:val="28"/>
            <w:szCs w:val="28"/>
          </w:rPr>
          <m:t>(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x</m:t>
        </m:r>
        <m:r>
          <w:rPr>
            <w:rFonts w:ascii="Cambria Math" w:eastAsia="Times New Roman" w:hAnsi="Cambria Math"/>
            <w:sz w:val="28"/>
            <w:szCs w:val="28"/>
          </w:rPr>
          <m:t>)⋁И</m:t>
        </m:r>
        <m:r>
          <w:rPr>
            <w:rFonts w:ascii="Cambria Math" w:eastAsia="Times New Roman" w:hAnsi="Cambria Math"/>
            <w:sz w:val="28"/>
            <w:szCs w:val="28"/>
            <w:lang w:val="en-US"/>
          </w:rPr>
          <m:t>(x)</m:t>
        </m:r>
      </m:oMath>
    </w:p>
    <w:p w:rsidR="00EC5FB5" w:rsidRPr="00EC5FB5" w:rsidRDefault="00EC5FB5" w:rsidP="00EC5FB5">
      <w:pPr>
        <w:spacing w:line="240" w:lineRule="auto"/>
        <w:ind w:left="360"/>
        <w:jc w:val="left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а.  </w:t>
      </w:r>
      <w:proofErr w:type="gramStart"/>
      <w:r w:rsidRPr="00EC5FB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  <w:r w:rsidRPr="00EC5FB5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Pr="00EC5FB5">
        <w:rPr>
          <w:rFonts w:ascii="Times New Roman" w:eastAsia="Times New Roman" w:hAnsi="Times New Roman" w:cs="Times New Roman"/>
          <w:sz w:val="28"/>
          <w:szCs w:val="28"/>
          <w:lang w:eastAsia="ru-RU"/>
        </w:rPr>
        <w:t>А)</w:t>
      </w:r>
    </w:p>
    <w:p w:rsidR="00EC5FB5" w:rsidRPr="00EC5FB5" w:rsidRDefault="00EC5FB5" w:rsidP="00EC5FB5">
      <w:pPr>
        <w:spacing w:line="240" w:lineRule="auto"/>
        <w:ind w:left="360"/>
        <w:jc w:val="lef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б.  </w:t>
      </w:r>
      <w:proofErr w:type="gramStart"/>
      <w:r w:rsidRPr="00EC5FB5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</w:t>
      </w:r>
      <w:r w:rsidRPr="00EC5FB5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Pr="00EC5FB5">
        <w:rPr>
          <w:rFonts w:ascii="Times New Roman" w:eastAsia="Times New Roman" w:hAnsi="Times New Roman" w:cs="Times New Roman"/>
          <w:sz w:val="28"/>
          <w:szCs w:val="28"/>
          <w:lang w:eastAsia="ru-RU"/>
        </w:rPr>
        <w:t>А)</w:t>
      </w:r>
    </w:p>
    <w:p w:rsidR="00EC5FB5" w:rsidRPr="00EC5FB5" w:rsidRDefault="00EC5FB5" w:rsidP="00EC5FB5">
      <w:pPr>
        <w:spacing w:line="240" w:lineRule="auto"/>
        <w:jc w:val="lef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Отрицание теоремы, которую надо доказать:  </w:t>
      </w:r>
      <w:r w:rsidRPr="00EC5FB5">
        <w:rPr>
          <w:rFonts w:ascii="Cambria Math" w:eastAsia="Times New Roman" w:hAnsi="Cambria Math" w:cs="Times New Roman"/>
          <w:sz w:val="28"/>
          <w:szCs w:val="28"/>
          <w:lang w:eastAsia="ru-RU"/>
        </w:rPr>
        <w:br/>
      </w:r>
      <m:oMathPara>
        <m:oMath>
          <m:r>
            <w:rPr>
              <w:rFonts w:ascii="Cambria Math" w:eastAsia="Times New Roman" w:hAnsi="Cambria Math"/>
              <w:sz w:val="28"/>
              <w:szCs w:val="28"/>
            </w:rPr>
            <m:t>~∀</m:t>
          </m:r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О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d>
              <m:r>
                <w:rPr>
                  <w:rFonts w:ascii="Cambria Math" w:eastAsia="Times New Roman" w:hAnsi="Cambria Math"/>
                  <w:sz w:val="28"/>
                  <w:szCs w:val="28"/>
                </w:rPr>
                <m:t>⇒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И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d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=∃</m:t>
          </m:r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x</m:t>
          </m:r>
          <m:r>
            <w:rPr>
              <w:rFonts w:ascii="Cambria Math" w:eastAsia="Times New Roman" w:hAnsi="Cambria Math"/>
              <w:sz w:val="28"/>
              <w:szCs w:val="28"/>
            </w:rPr>
            <m:t>~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О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d>
              <m:r>
                <w:rPr>
                  <w:rFonts w:ascii="Cambria Math" w:eastAsia="Times New Roman" w:hAnsi="Cambria Math"/>
                  <w:sz w:val="28"/>
                  <w:szCs w:val="28"/>
                </w:rPr>
                <m:t>⇒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И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d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=∃</m:t>
          </m:r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x</m:t>
          </m:r>
          <m:r>
            <w:rPr>
              <w:rFonts w:ascii="Cambria Math" w:eastAsia="Times New Roman" w:hAnsi="Cambria Math"/>
              <w:sz w:val="28"/>
              <w:szCs w:val="28"/>
            </w:rPr>
            <m:t>~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~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О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(</m:t>
              </m:r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)⋁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И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(</m:t>
              </m:r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eastAsia="Times New Roman" w:hAnsi="Cambria Math"/>
                  <w:sz w:val="28"/>
                  <w:szCs w:val="28"/>
                </w:rPr>
                <m:t>)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=∃</m:t>
          </m:r>
          <m:r>
            <w:rPr>
              <w:rFonts w:ascii="Cambria Math" w:eastAsia="Times New Roman" w:hAnsi="Cambria Math"/>
              <w:sz w:val="28"/>
              <w:szCs w:val="28"/>
              <w:lang w:val="en-US"/>
            </w:rPr>
            <m:t>x</m:t>
          </m:r>
          <m:r>
            <w:rPr>
              <w:rFonts w:ascii="Cambria Math" w:eastAsia="Times New Roman" w:hAnsi="Cambria Math"/>
              <w:sz w:val="28"/>
              <w:szCs w:val="28"/>
            </w:rPr>
            <m:t>[</m:t>
          </m:r>
          <m:r>
            <w:rPr>
              <w:rFonts w:ascii="Cambria Math" w:eastAsia="Times New Roman" w:hAnsi="Cambria Math"/>
              <w:sz w:val="28"/>
              <w:szCs w:val="28"/>
            </w:rPr>
            <m:t>О</m:t>
          </m:r>
          <m:d>
            <m:d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∧~</m:t>
          </m:r>
          <m:r>
            <w:rPr>
              <w:rFonts w:ascii="Cambria Math" w:eastAsia="Times New Roman" w:hAnsi="Cambria Math"/>
              <w:sz w:val="28"/>
              <w:szCs w:val="28"/>
            </w:rPr>
            <m:t>И</m:t>
          </m:r>
          <m:d>
            <m:dPr>
              <m:ctrlPr>
                <w:rPr>
                  <w:rFonts w:ascii="Cambria Math" w:eastAsia="Times New Roman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x</m:t>
              </m:r>
            </m:e>
          </m:d>
          <m:r>
            <w:rPr>
              <w:rFonts w:ascii="Cambria Math" w:eastAsia="Times New Roman" w:hAnsi="Cambria Math"/>
              <w:sz w:val="28"/>
              <w:szCs w:val="28"/>
            </w:rPr>
            <m:t>]</m:t>
          </m:r>
        </m:oMath>
      </m:oMathPara>
    </w:p>
    <w:p w:rsidR="00EC5FB5" w:rsidRPr="00EC5FB5" w:rsidRDefault="00EC5FB5" w:rsidP="00EC5FB5">
      <w:pPr>
        <w:spacing w:line="240" w:lineRule="auto"/>
        <w:jc w:val="lef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>т.е.:</w:t>
      </w:r>
    </w:p>
    <w:p w:rsidR="00EC5FB5" w:rsidRPr="00EC5FB5" w:rsidRDefault="00EC5FB5" w:rsidP="00EC5FB5">
      <w:pPr>
        <w:spacing w:line="240" w:lineRule="auto"/>
        <w:ind w:firstLine="426"/>
        <w:jc w:val="left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3а.  </w:t>
      </w:r>
      <w:r w:rsidRPr="00EC5FB5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O</w:t>
      </w:r>
      <w:r w:rsidRPr="00EC5FB5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(A)</w:t>
      </w:r>
    </w:p>
    <w:p w:rsidR="00EC5FB5" w:rsidRPr="00EC5FB5" w:rsidRDefault="00EC5FB5" w:rsidP="00EC5FB5">
      <w:pPr>
        <w:spacing w:line="240" w:lineRule="auto"/>
        <w:ind w:firstLine="426"/>
        <w:jc w:val="lef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3</w:t>
      </w:r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>б</w:t>
      </w:r>
      <w:proofErr w:type="gramStart"/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 </w:t>
      </w:r>
      <w:r w:rsidRPr="00EC5FB5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~</w:t>
      </w:r>
      <w:proofErr w:type="gramEnd"/>
      <w:r w:rsidRPr="00EC5FB5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>И</w:t>
      </w:r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>(</w:t>
      </w:r>
      <w:r w:rsidRPr="00EC5FB5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)</w:t>
      </w:r>
    </w:p>
    <w:p w:rsidR="00EC5FB5" w:rsidRPr="00EC5FB5" w:rsidRDefault="00EC5FB5" w:rsidP="00EC5FB5">
      <w:pPr>
        <w:spacing w:line="240" w:lineRule="auto"/>
        <w:jc w:val="lef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C5FB5" w:rsidRPr="00EC5FB5" w:rsidRDefault="00EC5FB5" w:rsidP="00EC5FB5">
      <w:pPr>
        <w:spacing w:line="240" w:lineRule="auto"/>
        <w:jc w:val="lef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C5FB5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3976" w:dyaOrig="3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75pt;height:162pt" o:ole="">
            <v:imagedata r:id="rId6" o:title=""/>
          </v:shape>
          <o:OLEObject Type="Embed" ProgID="Visio.Drawing.11" ShapeID="_x0000_i1025" DrawAspect="Content" ObjectID="_1483040363" r:id="rId7"/>
        </w:object>
      </w:r>
    </w:p>
    <w:p w:rsidR="00EC5FB5" w:rsidRPr="00EC5FB5" w:rsidRDefault="00EC5FB5" w:rsidP="00EC5FB5">
      <w:pPr>
        <w:spacing w:line="240" w:lineRule="auto"/>
        <w:jc w:val="lef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C5FB5" w:rsidRPr="00EC5FB5" w:rsidRDefault="00EC5FB5" w:rsidP="00EC5FB5">
      <w:pPr>
        <w:spacing w:line="240" w:lineRule="auto"/>
        <w:ind w:firstLine="708"/>
        <w:jc w:val="lef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C5FB5">
        <w:rPr>
          <w:rFonts w:ascii="Times New Roman" w:eastAsia="Times New Roman" w:hAnsi="Times New Roman" w:cs="Times New Roman"/>
          <w:sz w:val="28"/>
          <w:szCs w:val="24"/>
          <w:lang w:eastAsia="ru-RU"/>
        </w:rPr>
        <w:t>Так как в процессе резолютивного вывода получен пустой дизъюнкт, то третье утверждение доказано.</w:t>
      </w:r>
    </w:p>
    <w:p w:rsidR="00EC5FB5" w:rsidRPr="00EC5FB5" w:rsidRDefault="00EC5FB5" w:rsidP="00EC5FB5">
      <w:pPr>
        <w:spacing w:line="240" w:lineRule="auto"/>
        <w:ind w:firstLine="708"/>
        <w:jc w:val="lef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C5FB5" w:rsidRPr="00EC5FB5" w:rsidRDefault="00EC5FB5" w:rsidP="00EC5FB5">
      <w:pPr>
        <w:spacing w:line="240" w:lineRule="auto"/>
        <w:ind w:firstLine="708"/>
        <w:jc w:val="lef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C5FB5" w:rsidRPr="00EC5FB5" w:rsidRDefault="00EC5FB5">
      <w:pPr>
        <w:rPr>
          <w:rFonts w:ascii="Times New Roman" w:hAnsi="Times New Roman" w:cs="Times New Roman"/>
          <w:sz w:val="40"/>
          <w:szCs w:val="40"/>
        </w:rPr>
      </w:pPr>
      <w:bookmarkStart w:id="0" w:name="_GoBack"/>
      <w:bookmarkEnd w:id="0"/>
    </w:p>
    <w:sectPr w:rsidR="00EC5FB5" w:rsidRPr="00EC5FB5" w:rsidSect="00394A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942B4"/>
    <w:multiLevelType w:val="hybridMultilevel"/>
    <w:tmpl w:val="89449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393B6F"/>
    <w:multiLevelType w:val="hybridMultilevel"/>
    <w:tmpl w:val="669AAF76"/>
    <w:lvl w:ilvl="0" w:tplc="9C6C78B6">
      <w:start w:val="1"/>
      <w:numFmt w:val="decimal"/>
      <w:lvlText w:val="%1."/>
      <w:lvlJc w:val="left"/>
      <w:pPr>
        <w:ind w:left="705" w:hanging="360"/>
      </w:pPr>
      <w:rPr>
        <w:rFonts w:eastAsia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25" w:hanging="360"/>
      </w:pPr>
    </w:lvl>
    <w:lvl w:ilvl="2" w:tplc="0419001B" w:tentative="1">
      <w:start w:val="1"/>
      <w:numFmt w:val="lowerRoman"/>
      <w:lvlText w:val="%3."/>
      <w:lvlJc w:val="right"/>
      <w:pPr>
        <w:ind w:left="2145" w:hanging="180"/>
      </w:pPr>
    </w:lvl>
    <w:lvl w:ilvl="3" w:tplc="0419000F" w:tentative="1">
      <w:start w:val="1"/>
      <w:numFmt w:val="decimal"/>
      <w:lvlText w:val="%4."/>
      <w:lvlJc w:val="left"/>
      <w:pPr>
        <w:ind w:left="2865" w:hanging="360"/>
      </w:pPr>
    </w:lvl>
    <w:lvl w:ilvl="4" w:tplc="04190019" w:tentative="1">
      <w:start w:val="1"/>
      <w:numFmt w:val="lowerLetter"/>
      <w:lvlText w:val="%5."/>
      <w:lvlJc w:val="left"/>
      <w:pPr>
        <w:ind w:left="3585" w:hanging="360"/>
      </w:pPr>
    </w:lvl>
    <w:lvl w:ilvl="5" w:tplc="0419001B" w:tentative="1">
      <w:start w:val="1"/>
      <w:numFmt w:val="lowerRoman"/>
      <w:lvlText w:val="%6."/>
      <w:lvlJc w:val="right"/>
      <w:pPr>
        <w:ind w:left="4305" w:hanging="180"/>
      </w:pPr>
    </w:lvl>
    <w:lvl w:ilvl="6" w:tplc="0419000F" w:tentative="1">
      <w:start w:val="1"/>
      <w:numFmt w:val="decimal"/>
      <w:lvlText w:val="%7."/>
      <w:lvlJc w:val="left"/>
      <w:pPr>
        <w:ind w:left="5025" w:hanging="360"/>
      </w:pPr>
    </w:lvl>
    <w:lvl w:ilvl="7" w:tplc="04190019" w:tentative="1">
      <w:start w:val="1"/>
      <w:numFmt w:val="lowerLetter"/>
      <w:lvlText w:val="%8."/>
      <w:lvlJc w:val="left"/>
      <w:pPr>
        <w:ind w:left="5745" w:hanging="360"/>
      </w:pPr>
    </w:lvl>
    <w:lvl w:ilvl="8" w:tplc="0419001B" w:tentative="1">
      <w:start w:val="1"/>
      <w:numFmt w:val="lowerRoman"/>
      <w:lvlText w:val="%9."/>
      <w:lvlJc w:val="right"/>
      <w:pPr>
        <w:ind w:left="6465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5FB5"/>
    <w:rsid w:val="000002E0"/>
    <w:rsid w:val="00006211"/>
    <w:rsid w:val="00007C4A"/>
    <w:rsid w:val="00014F70"/>
    <w:rsid w:val="0002582A"/>
    <w:rsid w:val="00030E02"/>
    <w:rsid w:val="000344ED"/>
    <w:rsid w:val="00047EB0"/>
    <w:rsid w:val="00051301"/>
    <w:rsid w:val="0005484F"/>
    <w:rsid w:val="00055F1C"/>
    <w:rsid w:val="00057DD7"/>
    <w:rsid w:val="00065092"/>
    <w:rsid w:val="00074A49"/>
    <w:rsid w:val="00077757"/>
    <w:rsid w:val="000835FA"/>
    <w:rsid w:val="00084B4B"/>
    <w:rsid w:val="000A06CA"/>
    <w:rsid w:val="000A0E9F"/>
    <w:rsid w:val="000B55D7"/>
    <w:rsid w:val="000B680A"/>
    <w:rsid w:val="000B79AC"/>
    <w:rsid w:val="000C04C3"/>
    <w:rsid w:val="000D1820"/>
    <w:rsid w:val="000D51DA"/>
    <w:rsid w:val="000D77EF"/>
    <w:rsid w:val="000E135E"/>
    <w:rsid w:val="000E448A"/>
    <w:rsid w:val="00101A69"/>
    <w:rsid w:val="00115BF9"/>
    <w:rsid w:val="00120DCF"/>
    <w:rsid w:val="00121927"/>
    <w:rsid w:val="001256F5"/>
    <w:rsid w:val="0014006C"/>
    <w:rsid w:val="00162646"/>
    <w:rsid w:val="001904A0"/>
    <w:rsid w:val="0019376B"/>
    <w:rsid w:val="001A0DE3"/>
    <w:rsid w:val="001A4ECB"/>
    <w:rsid w:val="001B05F1"/>
    <w:rsid w:val="001C408D"/>
    <w:rsid w:val="001C7719"/>
    <w:rsid w:val="001D1A6E"/>
    <w:rsid w:val="001D2776"/>
    <w:rsid w:val="001F3EC6"/>
    <w:rsid w:val="001F47F1"/>
    <w:rsid w:val="001F76EB"/>
    <w:rsid w:val="00202D3C"/>
    <w:rsid w:val="00203A1F"/>
    <w:rsid w:val="00206125"/>
    <w:rsid w:val="002109EB"/>
    <w:rsid w:val="0022040B"/>
    <w:rsid w:val="0022067C"/>
    <w:rsid w:val="00224BB5"/>
    <w:rsid w:val="00226E18"/>
    <w:rsid w:val="002354DB"/>
    <w:rsid w:val="0025266F"/>
    <w:rsid w:val="00261554"/>
    <w:rsid w:val="002635CF"/>
    <w:rsid w:val="00272A5A"/>
    <w:rsid w:val="00273FBE"/>
    <w:rsid w:val="00283E5E"/>
    <w:rsid w:val="002A674E"/>
    <w:rsid w:val="002C1491"/>
    <w:rsid w:val="002D3BDD"/>
    <w:rsid w:val="002D41CE"/>
    <w:rsid w:val="002D74FD"/>
    <w:rsid w:val="002F17F2"/>
    <w:rsid w:val="002F24F9"/>
    <w:rsid w:val="002F31D9"/>
    <w:rsid w:val="002F420F"/>
    <w:rsid w:val="00300A2C"/>
    <w:rsid w:val="00303D34"/>
    <w:rsid w:val="003046A0"/>
    <w:rsid w:val="00307010"/>
    <w:rsid w:val="0033297D"/>
    <w:rsid w:val="0035286B"/>
    <w:rsid w:val="003876CD"/>
    <w:rsid w:val="00394A15"/>
    <w:rsid w:val="00396DE2"/>
    <w:rsid w:val="003A53C9"/>
    <w:rsid w:val="003A6700"/>
    <w:rsid w:val="003C012A"/>
    <w:rsid w:val="003C6772"/>
    <w:rsid w:val="003D6D4C"/>
    <w:rsid w:val="003E11E0"/>
    <w:rsid w:val="003E4956"/>
    <w:rsid w:val="003F35F9"/>
    <w:rsid w:val="0041270E"/>
    <w:rsid w:val="00414639"/>
    <w:rsid w:val="0044334F"/>
    <w:rsid w:val="00446D4C"/>
    <w:rsid w:val="0045055D"/>
    <w:rsid w:val="00452B95"/>
    <w:rsid w:val="00471BF3"/>
    <w:rsid w:val="00472C7D"/>
    <w:rsid w:val="00486471"/>
    <w:rsid w:val="004A2D7A"/>
    <w:rsid w:val="004A5E88"/>
    <w:rsid w:val="004A7995"/>
    <w:rsid w:val="004B553F"/>
    <w:rsid w:val="004B6B05"/>
    <w:rsid w:val="004C05D4"/>
    <w:rsid w:val="004D4FBF"/>
    <w:rsid w:val="004D4FCB"/>
    <w:rsid w:val="004F2188"/>
    <w:rsid w:val="00500582"/>
    <w:rsid w:val="005023DC"/>
    <w:rsid w:val="00512A3D"/>
    <w:rsid w:val="00517ABD"/>
    <w:rsid w:val="00523F47"/>
    <w:rsid w:val="00535E77"/>
    <w:rsid w:val="00551C86"/>
    <w:rsid w:val="005611AF"/>
    <w:rsid w:val="00564EBB"/>
    <w:rsid w:val="00583A3A"/>
    <w:rsid w:val="0059093B"/>
    <w:rsid w:val="005937B4"/>
    <w:rsid w:val="005973A5"/>
    <w:rsid w:val="00597D6E"/>
    <w:rsid w:val="005A5334"/>
    <w:rsid w:val="005B0029"/>
    <w:rsid w:val="005B2A96"/>
    <w:rsid w:val="005C21B4"/>
    <w:rsid w:val="005C6863"/>
    <w:rsid w:val="005E0350"/>
    <w:rsid w:val="005E31AA"/>
    <w:rsid w:val="005E31B7"/>
    <w:rsid w:val="005F3304"/>
    <w:rsid w:val="00601955"/>
    <w:rsid w:val="00602E3F"/>
    <w:rsid w:val="0060536D"/>
    <w:rsid w:val="0060743D"/>
    <w:rsid w:val="00611CC1"/>
    <w:rsid w:val="00615B79"/>
    <w:rsid w:val="00624DF3"/>
    <w:rsid w:val="006416F4"/>
    <w:rsid w:val="00642970"/>
    <w:rsid w:val="00647798"/>
    <w:rsid w:val="00654370"/>
    <w:rsid w:val="0065576B"/>
    <w:rsid w:val="006674A6"/>
    <w:rsid w:val="00682CD0"/>
    <w:rsid w:val="006931D7"/>
    <w:rsid w:val="006A10AB"/>
    <w:rsid w:val="006B27B6"/>
    <w:rsid w:val="006B76CA"/>
    <w:rsid w:val="006C49E7"/>
    <w:rsid w:val="006C506F"/>
    <w:rsid w:val="006E2A92"/>
    <w:rsid w:val="00705037"/>
    <w:rsid w:val="007157C4"/>
    <w:rsid w:val="00715898"/>
    <w:rsid w:val="00746CC0"/>
    <w:rsid w:val="00757538"/>
    <w:rsid w:val="00766C0E"/>
    <w:rsid w:val="007740C0"/>
    <w:rsid w:val="0078263C"/>
    <w:rsid w:val="00785BF5"/>
    <w:rsid w:val="0078699D"/>
    <w:rsid w:val="007A1318"/>
    <w:rsid w:val="007A3459"/>
    <w:rsid w:val="007A3BBD"/>
    <w:rsid w:val="007B564B"/>
    <w:rsid w:val="007D4D9A"/>
    <w:rsid w:val="007E1682"/>
    <w:rsid w:val="007E3937"/>
    <w:rsid w:val="007E766F"/>
    <w:rsid w:val="007F33AE"/>
    <w:rsid w:val="007F3D7B"/>
    <w:rsid w:val="00801C80"/>
    <w:rsid w:val="00810291"/>
    <w:rsid w:val="008102E2"/>
    <w:rsid w:val="00815CC7"/>
    <w:rsid w:val="00820E4B"/>
    <w:rsid w:val="0082531F"/>
    <w:rsid w:val="008368FD"/>
    <w:rsid w:val="008372D8"/>
    <w:rsid w:val="008542DA"/>
    <w:rsid w:val="00854DA1"/>
    <w:rsid w:val="0086362E"/>
    <w:rsid w:val="00864741"/>
    <w:rsid w:val="00867A3F"/>
    <w:rsid w:val="008813D1"/>
    <w:rsid w:val="0088184E"/>
    <w:rsid w:val="00884D03"/>
    <w:rsid w:val="0088668A"/>
    <w:rsid w:val="008951AF"/>
    <w:rsid w:val="008A0729"/>
    <w:rsid w:val="008A4CBF"/>
    <w:rsid w:val="008C23DD"/>
    <w:rsid w:val="008C39C0"/>
    <w:rsid w:val="008C7890"/>
    <w:rsid w:val="008D09E1"/>
    <w:rsid w:val="008D511D"/>
    <w:rsid w:val="008E3F55"/>
    <w:rsid w:val="008E7D92"/>
    <w:rsid w:val="00903F55"/>
    <w:rsid w:val="00907A25"/>
    <w:rsid w:val="00923B2B"/>
    <w:rsid w:val="0093350F"/>
    <w:rsid w:val="009478A1"/>
    <w:rsid w:val="00960407"/>
    <w:rsid w:val="00960536"/>
    <w:rsid w:val="00965843"/>
    <w:rsid w:val="00973606"/>
    <w:rsid w:val="00980D38"/>
    <w:rsid w:val="00982647"/>
    <w:rsid w:val="00993BFD"/>
    <w:rsid w:val="009975F5"/>
    <w:rsid w:val="009E14F2"/>
    <w:rsid w:val="009F1826"/>
    <w:rsid w:val="00A013D6"/>
    <w:rsid w:val="00A16AB2"/>
    <w:rsid w:val="00A21CEB"/>
    <w:rsid w:val="00A22433"/>
    <w:rsid w:val="00A253EA"/>
    <w:rsid w:val="00A25D33"/>
    <w:rsid w:val="00A37337"/>
    <w:rsid w:val="00A5519F"/>
    <w:rsid w:val="00A572D8"/>
    <w:rsid w:val="00A7094E"/>
    <w:rsid w:val="00A77F87"/>
    <w:rsid w:val="00A8587D"/>
    <w:rsid w:val="00A875D6"/>
    <w:rsid w:val="00A9316B"/>
    <w:rsid w:val="00A9608F"/>
    <w:rsid w:val="00AB1E3A"/>
    <w:rsid w:val="00AC31D1"/>
    <w:rsid w:val="00AC3BE3"/>
    <w:rsid w:val="00AC787A"/>
    <w:rsid w:val="00AD2C9A"/>
    <w:rsid w:val="00AD7D57"/>
    <w:rsid w:val="00AE452A"/>
    <w:rsid w:val="00AF02DE"/>
    <w:rsid w:val="00AF66A9"/>
    <w:rsid w:val="00B124EC"/>
    <w:rsid w:val="00B164D2"/>
    <w:rsid w:val="00B20DD5"/>
    <w:rsid w:val="00B45CD0"/>
    <w:rsid w:val="00B47809"/>
    <w:rsid w:val="00B5375E"/>
    <w:rsid w:val="00B5414E"/>
    <w:rsid w:val="00B54F63"/>
    <w:rsid w:val="00B66740"/>
    <w:rsid w:val="00B71D6C"/>
    <w:rsid w:val="00B87C53"/>
    <w:rsid w:val="00B92061"/>
    <w:rsid w:val="00B975D7"/>
    <w:rsid w:val="00BA1105"/>
    <w:rsid w:val="00BB5C2B"/>
    <w:rsid w:val="00BD1F7D"/>
    <w:rsid w:val="00BE16C5"/>
    <w:rsid w:val="00BE1C42"/>
    <w:rsid w:val="00BE5706"/>
    <w:rsid w:val="00BE5BD5"/>
    <w:rsid w:val="00C03A2E"/>
    <w:rsid w:val="00C15405"/>
    <w:rsid w:val="00C237E9"/>
    <w:rsid w:val="00C27532"/>
    <w:rsid w:val="00C32707"/>
    <w:rsid w:val="00C352AC"/>
    <w:rsid w:val="00C44909"/>
    <w:rsid w:val="00C52538"/>
    <w:rsid w:val="00C60382"/>
    <w:rsid w:val="00C807AC"/>
    <w:rsid w:val="00C85241"/>
    <w:rsid w:val="00C87640"/>
    <w:rsid w:val="00C92FF9"/>
    <w:rsid w:val="00C93472"/>
    <w:rsid w:val="00C95D1A"/>
    <w:rsid w:val="00CA0DA4"/>
    <w:rsid w:val="00CA10AE"/>
    <w:rsid w:val="00CA5204"/>
    <w:rsid w:val="00CA73AE"/>
    <w:rsid w:val="00CB0E7B"/>
    <w:rsid w:val="00CB4681"/>
    <w:rsid w:val="00CD0258"/>
    <w:rsid w:val="00CD1DAD"/>
    <w:rsid w:val="00CF3487"/>
    <w:rsid w:val="00CF4FEE"/>
    <w:rsid w:val="00D07AF1"/>
    <w:rsid w:val="00D24AFB"/>
    <w:rsid w:val="00D26F5B"/>
    <w:rsid w:val="00D27615"/>
    <w:rsid w:val="00D3227A"/>
    <w:rsid w:val="00D418A6"/>
    <w:rsid w:val="00D41ED4"/>
    <w:rsid w:val="00D47E6F"/>
    <w:rsid w:val="00D51EDA"/>
    <w:rsid w:val="00D550EF"/>
    <w:rsid w:val="00D56FE2"/>
    <w:rsid w:val="00D57444"/>
    <w:rsid w:val="00D64237"/>
    <w:rsid w:val="00D66615"/>
    <w:rsid w:val="00D67B65"/>
    <w:rsid w:val="00D7799A"/>
    <w:rsid w:val="00D9208B"/>
    <w:rsid w:val="00D92A74"/>
    <w:rsid w:val="00D968ED"/>
    <w:rsid w:val="00D9756B"/>
    <w:rsid w:val="00DB0E98"/>
    <w:rsid w:val="00DC2043"/>
    <w:rsid w:val="00DC345C"/>
    <w:rsid w:val="00DD05E4"/>
    <w:rsid w:val="00DD1DA5"/>
    <w:rsid w:val="00DE1C1A"/>
    <w:rsid w:val="00DF0B21"/>
    <w:rsid w:val="00DF3A35"/>
    <w:rsid w:val="00E11333"/>
    <w:rsid w:val="00E153DB"/>
    <w:rsid w:val="00E23B6C"/>
    <w:rsid w:val="00E2613A"/>
    <w:rsid w:val="00E3519E"/>
    <w:rsid w:val="00E37896"/>
    <w:rsid w:val="00E37BC8"/>
    <w:rsid w:val="00E402CE"/>
    <w:rsid w:val="00E44624"/>
    <w:rsid w:val="00E53512"/>
    <w:rsid w:val="00E5794B"/>
    <w:rsid w:val="00E60681"/>
    <w:rsid w:val="00E65EE1"/>
    <w:rsid w:val="00E778D2"/>
    <w:rsid w:val="00E95ECF"/>
    <w:rsid w:val="00EB0410"/>
    <w:rsid w:val="00EB3876"/>
    <w:rsid w:val="00EB3D19"/>
    <w:rsid w:val="00EC2645"/>
    <w:rsid w:val="00EC3003"/>
    <w:rsid w:val="00EC3432"/>
    <w:rsid w:val="00EC5FB5"/>
    <w:rsid w:val="00EC6DCF"/>
    <w:rsid w:val="00ED5CA8"/>
    <w:rsid w:val="00F03790"/>
    <w:rsid w:val="00F12B18"/>
    <w:rsid w:val="00F13425"/>
    <w:rsid w:val="00F17A39"/>
    <w:rsid w:val="00F23EC4"/>
    <w:rsid w:val="00F304ED"/>
    <w:rsid w:val="00F31B10"/>
    <w:rsid w:val="00F357D0"/>
    <w:rsid w:val="00F43CA4"/>
    <w:rsid w:val="00F46697"/>
    <w:rsid w:val="00F51033"/>
    <w:rsid w:val="00F61B7A"/>
    <w:rsid w:val="00F62A32"/>
    <w:rsid w:val="00F710E2"/>
    <w:rsid w:val="00F776AD"/>
    <w:rsid w:val="00F814C2"/>
    <w:rsid w:val="00F81A86"/>
    <w:rsid w:val="00F8393C"/>
    <w:rsid w:val="00FA0F35"/>
    <w:rsid w:val="00FA1FED"/>
    <w:rsid w:val="00FB3180"/>
    <w:rsid w:val="00FD0B6F"/>
    <w:rsid w:val="00FD6C5D"/>
    <w:rsid w:val="00FE6DA8"/>
    <w:rsid w:val="00FE7EB0"/>
    <w:rsid w:val="00FF5196"/>
    <w:rsid w:val="00FF59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5F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C5FB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C5FB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C5F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C5FB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C5FB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19</Words>
  <Characters>1253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va</cp:lastModifiedBy>
  <cp:revision>1</cp:revision>
  <dcterms:created xsi:type="dcterms:W3CDTF">2015-01-17T15:49:00Z</dcterms:created>
  <dcterms:modified xsi:type="dcterms:W3CDTF">2015-01-17T15:51:00Z</dcterms:modified>
</cp:coreProperties>
</file>